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FBE139C" w14:textId="77777777" w:rsidR="00A616E8" w:rsidRDefault="00AA09C9">
      <w:bookmarkStart w:id="0" w:name="_GoBack"/>
      <w:r w:rsidRPr="003D28BB">
        <w:rPr>
          <w:u w:val="single"/>
        </w:rPr>
        <w:t>Proposed Metamodel Changes</w:t>
      </w:r>
      <w:r>
        <w:t xml:space="preserve"> (measurement attributes are </w:t>
      </w:r>
      <w:r w:rsidR="003D28BB">
        <w:t>placeholders only</w:t>
      </w:r>
      <w:r w:rsidR="00792914">
        <w:t>, see below</w:t>
      </w:r>
      <w:r>
        <w:t>)</w:t>
      </w:r>
    </w:p>
    <w:bookmarkEnd w:id="0"/>
    <w:p w14:paraId="5A030436" w14:textId="77777777" w:rsidR="00A63C3F" w:rsidRDefault="002F775D">
      <w:r>
        <w:object w:dxaOrig="9126" w:dyaOrig="3134" w14:anchorId="779073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5.8pt;height:156.55pt" o:ole="">
            <v:imagedata r:id="rId9" o:title=""/>
          </v:shape>
          <o:OLEObject Type="Embed" ProgID="Visio.Drawing.11" ShapeID="_x0000_i1025" DrawAspect="Content" ObjectID="_1227182943" r:id="rId10"/>
        </w:object>
      </w:r>
    </w:p>
    <w:p w14:paraId="40C582D4" w14:textId="77777777" w:rsidR="00A63C3F" w:rsidRPr="00AA09C9" w:rsidRDefault="00A63C3F" w:rsidP="00A63C3F">
      <w:pPr>
        <w:rPr>
          <w:i/>
        </w:rPr>
        <w:sectPr w:rsidR="00A63C3F" w:rsidRPr="00AA09C9">
          <w:pgSz w:w="12240" w:h="15840"/>
          <w:pgMar w:top="1440" w:right="1440" w:bottom="1440" w:left="1440" w:header="708" w:footer="708" w:gutter="0"/>
          <w:cols w:space="708"/>
          <w:docGrid w:linePitch="360"/>
        </w:sectPr>
      </w:pPr>
      <w:r w:rsidRPr="00AA09C9">
        <w:rPr>
          <w:i/>
        </w:rPr>
        <w:t>Example</w:t>
      </w:r>
      <w:r w:rsidR="00AA09C9" w:rsidRPr="00AA09C9">
        <w:rPr>
          <w:i/>
        </w:rPr>
        <w:t xml:space="preserve"> for discussion</w:t>
      </w:r>
    </w:p>
    <w:p w14:paraId="7438D87A" w14:textId="77777777" w:rsidR="006304C9" w:rsidRPr="006304C9" w:rsidRDefault="009E017E" w:rsidP="00A63C3F">
      <w:pPr>
        <w:rPr>
          <w:u w:val="single"/>
        </w:rPr>
      </w:pPr>
      <w:r>
        <w:rPr>
          <w:noProof/>
          <w:u w:val="single"/>
          <w:lang w:val="en-US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BA5FF56" wp14:editId="2A417690">
                <wp:simplePos x="0" y="0"/>
                <wp:positionH relativeFrom="column">
                  <wp:posOffset>1076325</wp:posOffset>
                </wp:positionH>
                <wp:positionV relativeFrom="paragraph">
                  <wp:posOffset>125730</wp:posOffset>
                </wp:positionV>
                <wp:extent cx="990600" cy="2286000"/>
                <wp:effectExtent l="0" t="0" r="57150" b="57150"/>
                <wp:wrapNone/>
                <wp:docPr id="2" name="Straight Arrow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90600" cy="228600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2" o:spid="_x0000_s1026" type="#_x0000_t32" style="position:absolute;margin-left:84.75pt;margin-top:9.9pt;width:78pt;height:180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" strokecolor="#4579b8 [3044]">
                <v:stroke endarrow="open"/>
              </v:shape>
            </w:pict>
          </mc:Fallback>
        </mc:AlternateContent>
      </w:r>
      <w:r>
        <w:rPr>
          <w:noProof/>
          <w:u w:val="single"/>
          <w:lang w:val="en-US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C6E3094" wp14:editId="1A4A756F">
                <wp:simplePos x="0" y="0"/>
                <wp:positionH relativeFrom="column">
                  <wp:posOffset>1076325</wp:posOffset>
                </wp:positionH>
                <wp:positionV relativeFrom="paragraph">
                  <wp:posOffset>112395</wp:posOffset>
                </wp:positionV>
                <wp:extent cx="990600" cy="9525"/>
                <wp:effectExtent l="0" t="76200" r="19050" b="104775"/>
                <wp:wrapNone/>
                <wp:docPr id="1" name="Straight Arrow Connector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990600" cy="952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Straight Arrow Connector 1" o:spid="_x0000_s1026" type="#_x0000_t32" style="position:absolute;margin-left:84.75pt;margin-top:8.85pt;width:78pt;height:.75pt;flip:y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" strokecolor="#4579b8 [3044]">
                <v:stroke endarrow="open"/>
              </v:shape>
            </w:pict>
          </mc:Fallback>
        </mc:AlternateContent>
      </w:r>
      <w:r w:rsidR="006304C9" w:rsidRPr="006304C9">
        <w:rPr>
          <w:u w:val="single"/>
        </w:rPr>
        <w:t>Output Instance 1</w:t>
      </w:r>
    </w:p>
    <w:p w14:paraId="43D5BBE1" w14:textId="77777777" w:rsidR="00A63C3F" w:rsidRDefault="00A63C3F" w:rsidP="00A63C3F">
      <w:r>
        <w:t>Output Name:</w:t>
      </w:r>
      <w:r>
        <w:br/>
        <w:t>- Food Safety Certificate</w:t>
      </w:r>
    </w:p>
    <w:p w14:paraId="79956E71" w14:textId="77777777" w:rsidR="00A63C3F" w:rsidRDefault="00A63C3F" w:rsidP="00A63C3F">
      <w:r>
        <w:t>Output Description:</w:t>
      </w:r>
      <w:r>
        <w:br/>
        <w:t>- Permit certifying food safety inspection pass</w:t>
      </w:r>
    </w:p>
    <w:p w14:paraId="74BADEBB" w14:textId="77777777" w:rsidR="00A63C3F" w:rsidRDefault="00A63C3F" w:rsidP="00A63C3F">
      <w:r>
        <w:t>Service Output Type:</w:t>
      </w:r>
      <w:r>
        <w:br/>
        <w:t>- Period of Permission</w:t>
      </w:r>
    </w:p>
    <w:p w14:paraId="3FFFAB89" w14:textId="77777777" w:rsidR="00A63C3F" w:rsidRDefault="00A63C3F" w:rsidP="00A63C3F">
      <w:r>
        <w:t>Output Type:</w:t>
      </w:r>
      <w:r>
        <w:br/>
        <w:t>- Service Output</w:t>
      </w:r>
    </w:p>
    <w:p w14:paraId="4E648D7F" w14:textId="77777777" w:rsidR="00A63C3F" w:rsidRPr="006304C9" w:rsidRDefault="009E017E" w:rsidP="00A63C3F">
      <w:pPr>
        <w:rPr>
          <w:u w:val="single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587EABB" wp14:editId="3A44E5BF">
                <wp:simplePos x="0" y="0"/>
                <wp:positionH relativeFrom="column">
                  <wp:posOffset>3676650</wp:posOffset>
                </wp:positionH>
                <wp:positionV relativeFrom="paragraph">
                  <wp:posOffset>-2483485</wp:posOffset>
                </wp:positionV>
                <wp:extent cx="571500" cy="0"/>
                <wp:effectExtent l="38100" t="76200" r="0" b="114300"/>
                <wp:wrapNone/>
                <wp:docPr id="3" name="Straight Arrow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71500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Straight Arrow Connector 3" o:spid="_x0000_s1026" type="#_x0000_t32" style="position:absolute;margin-left:289.5pt;margin-top:-195.55pt;width:45pt;height:0;flip:x;z-index:2516613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" strokecolor="#4579b8 [3044]">
                <v:stroke endarrow="open"/>
              </v:shape>
            </w:pict>
          </mc:Fallback>
        </mc:AlternateContent>
      </w:r>
      <w:r w:rsidR="00A63C3F">
        <w:br w:type="column"/>
      </w:r>
      <w:r w:rsidR="00A63C3F" w:rsidRPr="006304C9">
        <w:rPr>
          <w:u w:val="single"/>
        </w:rPr>
        <w:lastRenderedPageBreak/>
        <w:t>Service Value Instance 1</w:t>
      </w:r>
      <w:r>
        <w:rPr>
          <w:u w:val="single"/>
        </w:rPr>
        <w:t>A</w:t>
      </w:r>
    </w:p>
    <w:p w14:paraId="02951C1B" w14:textId="77777777" w:rsidR="00F128CD" w:rsidRDefault="00F128CD" w:rsidP="00F128CD">
      <w:r>
        <w:t xml:space="preserve">Service Context Name: </w:t>
      </w:r>
      <w:r>
        <w:br/>
        <w:t>- Food Service Establishment Owner</w:t>
      </w:r>
      <w:r w:rsidR="003D28BB">
        <w:t>s</w:t>
      </w:r>
    </w:p>
    <w:p w14:paraId="2D63D88E" w14:textId="77777777" w:rsidR="00A63C3F" w:rsidRDefault="00F128CD" w:rsidP="00A63C3F">
      <w:r>
        <w:t>Client</w:t>
      </w:r>
      <w:r w:rsidR="00A63C3F">
        <w:t xml:space="preserve"> Indicator: Yes</w:t>
      </w:r>
    </w:p>
    <w:p w14:paraId="6A778186" w14:textId="77777777" w:rsidR="00A63C3F" w:rsidRDefault="00A63C3F" w:rsidP="00A63C3F">
      <w:r>
        <w:t xml:space="preserve">Beneficiary </w:t>
      </w:r>
      <w:r w:rsidR="003D28BB">
        <w:t>Rank</w:t>
      </w:r>
      <w:r>
        <w:t>: Secondary</w:t>
      </w:r>
    </w:p>
    <w:p w14:paraId="05B0DC88" w14:textId="77777777" w:rsidR="006304C9" w:rsidRDefault="009E017E" w:rsidP="00A63C3F"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02E93C0" wp14:editId="15E6EB8B">
                <wp:simplePos x="0" y="0"/>
                <wp:positionH relativeFrom="column">
                  <wp:posOffset>1543050</wp:posOffset>
                </wp:positionH>
                <wp:positionV relativeFrom="paragraph">
                  <wp:posOffset>565150</wp:posOffset>
                </wp:positionV>
                <wp:extent cx="523240" cy="200025"/>
                <wp:effectExtent l="38100" t="0" r="29210" b="66675"/>
                <wp:wrapNone/>
                <wp:docPr id="4" name="Straight Arrow Connector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23240" cy="20002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4" o:spid="_x0000_s1026" type="#_x0000_t32" style="position:absolute;margin-left:121.5pt;margin-top:44.5pt;width:41.2pt;height:15.75pt;flip:x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" strokecolor="#4579b8 [3044]">
                <v:stroke endarrow="open"/>
              </v:shape>
            </w:pict>
          </mc:Fallback>
        </mc:AlternateContent>
      </w:r>
      <w:r w:rsidR="006304C9">
        <w:t xml:space="preserve">Service Value: </w:t>
      </w:r>
      <w:r w:rsidR="006304C9">
        <w:br/>
        <w:t xml:space="preserve">- permission to </w:t>
      </w:r>
      <w:r w:rsidR="00CC1CEE">
        <w:t>operate</w:t>
      </w:r>
      <w:r w:rsidR="006304C9">
        <w:t xml:space="preserve"> business</w:t>
      </w:r>
    </w:p>
    <w:p w14:paraId="6D0901A1" w14:textId="77777777" w:rsidR="006304C9" w:rsidRPr="006304C9" w:rsidRDefault="006304C9" w:rsidP="00A63C3F">
      <w:pPr>
        <w:rPr>
          <w:u w:val="single"/>
        </w:rPr>
      </w:pPr>
      <w:r w:rsidRPr="006304C9">
        <w:rPr>
          <w:u w:val="single"/>
        </w:rPr>
        <w:t xml:space="preserve">Service Value Instance </w:t>
      </w:r>
      <w:r w:rsidR="009E017E">
        <w:rPr>
          <w:u w:val="single"/>
        </w:rPr>
        <w:t>1B</w:t>
      </w:r>
    </w:p>
    <w:p w14:paraId="0D906E7C" w14:textId="77777777" w:rsidR="00F128CD" w:rsidRDefault="00F128CD" w:rsidP="00F128CD">
      <w:r>
        <w:t>Service Context Name:</w:t>
      </w:r>
      <w:r>
        <w:br/>
        <w:t>- Food Service Establishment Patron</w:t>
      </w:r>
      <w:r w:rsidR="003D28BB">
        <w:t>s</w:t>
      </w:r>
    </w:p>
    <w:p w14:paraId="78EB3B39" w14:textId="77777777" w:rsidR="006304C9" w:rsidRDefault="00F128CD" w:rsidP="00A63C3F">
      <w:r>
        <w:t>Client</w:t>
      </w:r>
      <w:r w:rsidR="006304C9">
        <w:t xml:space="preserve"> Indicator: No</w:t>
      </w:r>
    </w:p>
    <w:p w14:paraId="734BF20A" w14:textId="77777777" w:rsidR="006304C9" w:rsidRDefault="006304C9" w:rsidP="00A63C3F">
      <w:r>
        <w:t xml:space="preserve">Beneficiary </w:t>
      </w:r>
      <w:r w:rsidR="003D28BB">
        <w:t>Rank</w:t>
      </w:r>
      <w:r>
        <w:t>: Primary</w:t>
      </w:r>
    </w:p>
    <w:p w14:paraId="43915F0C" w14:textId="77777777" w:rsidR="006304C9" w:rsidRDefault="006304C9" w:rsidP="00A63C3F">
      <w:r>
        <w:t>Service Value:</w:t>
      </w:r>
      <w:r>
        <w:br/>
        <w:t>- confidence in safety of food preparation</w:t>
      </w:r>
      <w:r w:rsidR="00A11526">
        <w:t xml:space="preserve"> in certified food service establishments</w:t>
      </w:r>
    </w:p>
    <w:p w14:paraId="3AF81B1D" w14:textId="77777777" w:rsidR="00AA09C9" w:rsidRDefault="00AA09C9" w:rsidP="00A63C3F">
      <w:pPr>
        <w:rPr>
          <w:u w:val="single"/>
        </w:rPr>
      </w:pPr>
    </w:p>
    <w:p w14:paraId="5B34F383" w14:textId="77777777" w:rsidR="00A63C3F" w:rsidRPr="009E017E" w:rsidRDefault="006304C9" w:rsidP="00A63C3F">
      <w:pPr>
        <w:rPr>
          <w:u w:val="single"/>
        </w:rPr>
      </w:pPr>
      <w:r w:rsidRPr="009E017E">
        <w:rPr>
          <w:u w:val="single"/>
        </w:rPr>
        <w:lastRenderedPageBreak/>
        <w:t xml:space="preserve">Outcome Instance </w:t>
      </w:r>
      <w:r w:rsidR="009E017E">
        <w:rPr>
          <w:u w:val="single"/>
        </w:rPr>
        <w:t>A</w:t>
      </w:r>
    </w:p>
    <w:p w14:paraId="196EC97A" w14:textId="77777777" w:rsidR="00CC1CEE" w:rsidRDefault="00CC1CEE" w:rsidP="00A63C3F">
      <w:r>
        <w:t>(Target Group=</w:t>
      </w:r>
      <w:r w:rsidR="00F128CD">
        <w:t xml:space="preserve"> </w:t>
      </w:r>
      <w:r>
        <w:t xml:space="preserve">Food Service Establishment Owners </w:t>
      </w:r>
      <w:r w:rsidR="00F128CD">
        <w:t xml:space="preserve"> and Need= Co</w:t>
      </w:r>
      <w:r>
        <w:t>mply with food safety standards</w:t>
      </w:r>
      <w:r w:rsidR="009E017E">
        <w:t>)</w:t>
      </w:r>
      <w:r>
        <w:t xml:space="preserve"> </w:t>
      </w:r>
    </w:p>
    <w:p w14:paraId="4A33FB7A" w14:textId="77777777" w:rsidR="006304C9" w:rsidRDefault="00F128CD" w:rsidP="00A63C3F">
      <w:r>
        <w:t>Outcome Name:</w:t>
      </w:r>
      <w:r>
        <w:br/>
        <w:t>- I</w:t>
      </w:r>
      <w:r w:rsidR="006304C9">
        <w:t xml:space="preserve">ncreasing food service establishment </w:t>
      </w:r>
      <w:r w:rsidR="00AA09C9">
        <w:t>compliance</w:t>
      </w:r>
      <w:r w:rsidRPr="00F128CD">
        <w:t xml:space="preserve"> </w:t>
      </w:r>
      <w:r>
        <w:t>with food safety standards</w:t>
      </w:r>
    </w:p>
    <w:p w14:paraId="47434CF7" w14:textId="77777777" w:rsidR="009E017E" w:rsidRPr="009E017E" w:rsidRDefault="009E017E" w:rsidP="00A63C3F">
      <w:pPr>
        <w:rPr>
          <w:u w:val="single"/>
        </w:rPr>
      </w:pPr>
      <w:r w:rsidRPr="009E017E">
        <w:rPr>
          <w:u w:val="single"/>
        </w:rPr>
        <w:t xml:space="preserve">Outcome Instance </w:t>
      </w:r>
      <w:r>
        <w:rPr>
          <w:u w:val="single"/>
        </w:rPr>
        <w:t>B</w:t>
      </w:r>
    </w:p>
    <w:p w14:paraId="7BEC6ACE" w14:textId="77777777" w:rsidR="009E017E" w:rsidRDefault="009E017E" w:rsidP="00A63C3F">
      <w:r>
        <w:t>(</w:t>
      </w:r>
      <w:r w:rsidR="00F128CD">
        <w:t>Target</w:t>
      </w:r>
      <w:r>
        <w:t xml:space="preserve"> Group=</w:t>
      </w:r>
      <w:r w:rsidR="00F128CD">
        <w:t xml:space="preserve"> </w:t>
      </w:r>
      <w:r>
        <w:t>The Public and Need=</w:t>
      </w:r>
      <w:r w:rsidR="00F128CD">
        <w:t xml:space="preserve"> P</w:t>
      </w:r>
      <w:r>
        <w:t>rotection from food-borne illness in food service establishments)</w:t>
      </w:r>
    </w:p>
    <w:p w14:paraId="37CA6130" w14:textId="77777777" w:rsidR="003D28BB" w:rsidRDefault="00F128CD" w:rsidP="00A63C3F">
      <w:r>
        <w:t>Outcome Name:</w:t>
      </w:r>
      <w:r>
        <w:br/>
        <w:t>- D</w:t>
      </w:r>
      <w:r w:rsidR="009E017E">
        <w:t>ecreasing incidence of food-borne illnesses originating in food service establishments</w:t>
      </w:r>
    </w:p>
    <w:p w14:paraId="69FF4E1E" w14:textId="77777777" w:rsidR="003D28BB" w:rsidRDefault="003D28BB">
      <w:r>
        <w:br w:type="page"/>
      </w:r>
    </w:p>
    <w:p w14:paraId="0264D362" w14:textId="77777777" w:rsidR="002F775D" w:rsidRDefault="002F775D" w:rsidP="00A63C3F">
      <w:pPr>
        <w:sectPr w:rsidR="002F775D" w:rsidSect="00A63C3F">
          <w:type w:val="continuous"/>
          <w:pgSz w:w="12240" w:h="15840"/>
          <w:pgMar w:top="1440" w:right="1440" w:bottom="1440" w:left="1440" w:header="708" w:footer="708" w:gutter="0"/>
          <w:cols w:num="3" w:sep="1" w:space="720"/>
          <w:docGrid w:linePitch="360"/>
        </w:sectPr>
      </w:pPr>
    </w:p>
    <w:p w14:paraId="710DFB17" w14:textId="77777777" w:rsidR="009E017E" w:rsidRDefault="002F775D" w:rsidP="00A63C3F">
      <w:r>
        <w:lastRenderedPageBreak/>
        <w:t>Notes:</w:t>
      </w:r>
    </w:p>
    <w:p w14:paraId="40668CCE" w14:textId="77777777" w:rsidR="002F775D" w:rsidRDefault="00BD05D7" w:rsidP="002F775D">
      <w:pPr>
        <w:pStyle w:val="ListParagraph"/>
        <w:numPr>
          <w:ilvl w:val="0"/>
          <w:numId w:val="3"/>
        </w:numPr>
      </w:pPr>
      <w:r>
        <w:t xml:space="preserve"> </w:t>
      </w:r>
      <w:r w:rsidR="002F775D">
        <w:t>“The Public” is a standard Target Group defined as the residents, workers and visitors within the jurisdiction.</w:t>
      </w:r>
    </w:p>
    <w:p w14:paraId="39349786" w14:textId="77777777" w:rsidR="00A11526" w:rsidRDefault="00A11526" w:rsidP="00A11526">
      <w:pPr>
        <w:pStyle w:val="ListParagraph"/>
      </w:pPr>
    </w:p>
    <w:p w14:paraId="31A5BD9B" w14:textId="77777777" w:rsidR="002F775D" w:rsidRDefault="002F775D" w:rsidP="002F775D">
      <w:pPr>
        <w:pStyle w:val="ListParagraph"/>
        <w:numPr>
          <w:ilvl w:val="0"/>
          <w:numId w:val="3"/>
        </w:numPr>
      </w:pPr>
      <w:r>
        <w:t xml:space="preserve">The Need in Outcome Instance B  (‘Protection from food-borne illness in food service establishments’) is </w:t>
      </w:r>
      <w:r w:rsidR="003C3C75">
        <w:t>one</w:t>
      </w:r>
      <w:r>
        <w:t xml:space="preserve"> </w:t>
      </w:r>
      <w:r w:rsidR="003C3C75">
        <w:t>expression</w:t>
      </w:r>
      <w:r>
        <w:t xml:space="preserve"> of ‘Protection from food-borne illness’. We would see the more general </w:t>
      </w:r>
      <w:proofErr w:type="gramStart"/>
      <w:r>
        <w:t>Need</w:t>
      </w:r>
      <w:proofErr w:type="gramEnd"/>
      <w:r>
        <w:t xml:space="preserve"> appear in a PLM, with Outcome B and </w:t>
      </w:r>
      <w:r w:rsidR="00A11526">
        <w:t>Outcomes from other Services contributing</w:t>
      </w:r>
      <w:r>
        <w:t>.</w:t>
      </w:r>
      <w:r w:rsidR="00A11526">
        <w:t xml:space="preserve"> (I can’t think of any at the local level, but OMAFRA has lots, like food import controls.)</w:t>
      </w:r>
    </w:p>
    <w:p w14:paraId="3E67B98D" w14:textId="77777777" w:rsidR="00A11526" w:rsidRDefault="00A11526" w:rsidP="00A11526">
      <w:pPr>
        <w:pStyle w:val="ListParagraph"/>
      </w:pPr>
    </w:p>
    <w:p w14:paraId="2C4632B0" w14:textId="77777777" w:rsidR="002F775D" w:rsidRDefault="00A11526" w:rsidP="002F775D">
      <w:pPr>
        <w:pStyle w:val="ListParagraph"/>
        <w:numPr>
          <w:ilvl w:val="0"/>
          <w:numId w:val="3"/>
        </w:numPr>
      </w:pPr>
      <w:r>
        <w:t>Subtle but important point: the assertions in Outcome B and Service Value 1B are in balance</w:t>
      </w:r>
      <w:r w:rsidR="00D555C0">
        <w:t>, i.e. they reflect each other</w:t>
      </w:r>
      <w:r>
        <w:t>:</w:t>
      </w:r>
    </w:p>
    <w:p w14:paraId="1C1342F6" w14:textId="77777777" w:rsidR="00A11526" w:rsidRDefault="00A11526" w:rsidP="00A11526">
      <w:pPr>
        <w:pStyle w:val="ListParagraph"/>
        <w:numPr>
          <w:ilvl w:val="1"/>
          <w:numId w:val="3"/>
        </w:numPr>
      </w:pPr>
      <w:r>
        <w:t>Need:  Protection from food-borne illness in food service establishments</w:t>
      </w:r>
    </w:p>
    <w:p w14:paraId="29FC939C" w14:textId="77777777" w:rsidR="00A11526" w:rsidRDefault="00A11526" w:rsidP="00A11526">
      <w:pPr>
        <w:pStyle w:val="ListParagraph"/>
        <w:numPr>
          <w:ilvl w:val="1"/>
          <w:numId w:val="3"/>
        </w:numPr>
      </w:pPr>
      <w:r>
        <w:t>Service Value: confidence in safety of food preparation in certified food service establishments</w:t>
      </w:r>
    </w:p>
    <w:p w14:paraId="59B7A302" w14:textId="77777777" w:rsidR="00A11526" w:rsidRDefault="00A11526" w:rsidP="00A11526">
      <w:pPr>
        <w:pStyle w:val="ListParagraph"/>
        <w:numPr>
          <w:ilvl w:val="1"/>
          <w:numId w:val="3"/>
        </w:numPr>
      </w:pPr>
      <w:r>
        <w:t>Outcome: Decreasing incidence of food-borne illnesses originating in food service establishments (evidence the Public’s confidence is not misplaced)</w:t>
      </w:r>
    </w:p>
    <w:p w14:paraId="74F56DAC" w14:textId="77777777" w:rsidR="00A11526" w:rsidRDefault="00A11526" w:rsidP="00A11526">
      <w:pPr>
        <w:ind w:left="1080"/>
      </w:pPr>
      <w:r>
        <w:t>But the same is not true of Outcome A and Service Value 1A</w:t>
      </w:r>
      <w:r w:rsidR="00D555C0">
        <w:t xml:space="preserve"> – only the Need and Outcome reflect each other</w:t>
      </w:r>
      <w:r>
        <w:t>:</w:t>
      </w:r>
    </w:p>
    <w:p w14:paraId="067D598C" w14:textId="77777777" w:rsidR="00A11526" w:rsidRDefault="00D555C0" w:rsidP="00D555C0">
      <w:pPr>
        <w:pStyle w:val="ListParagraph"/>
        <w:numPr>
          <w:ilvl w:val="1"/>
          <w:numId w:val="3"/>
        </w:numPr>
      </w:pPr>
      <w:r>
        <w:t>Need: Comply with food safety standards</w:t>
      </w:r>
    </w:p>
    <w:p w14:paraId="11E0FF4B" w14:textId="77777777" w:rsidR="00D555C0" w:rsidRDefault="00D555C0" w:rsidP="00D555C0">
      <w:pPr>
        <w:pStyle w:val="ListParagraph"/>
        <w:numPr>
          <w:ilvl w:val="1"/>
          <w:numId w:val="3"/>
        </w:numPr>
      </w:pPr>
      <w:r>
        <w:t>Service Value: permission to operate business</w:t>
      </w:r>
    </w:p>
    <w:p w14:paraId="7FAE92E5" w14:textId="77777777" w:rsidR="00D555C0" w:rsidRDefault="00D555C0" w:rsidP="00D555C0">
      <w:pPr>
        <w:pStyle w:val="ListParagraph"/>
        <w:numPr>
          <w:ilvl w:val="1"/>
          <w:numId w:val="3"/>
        </w:numPr>
      </w:pPr>
      <w:r>
        <w:t>Outcome: Increasing food service establishment compliance</w:t>
      </w:r>
      <w:r w:rsidRPr="00F128CD">
        <w:t xml:space="preserve"> </w:t>
      </w:r>
      <w:r>
        <w:t>with food safety standards</w:t>
      </w:r>
    </w:p>
    <w:p w14:paraId="6746534D" w14:textId="77777777" w:rsidR="00D555C0" w:rsidRDefault="00D555C0" w:rsidP="00D555C0">
      <w:pPr>
        <w:ind w:left="1080"/>
      </w:pPr>
      <w:r>
        <w:t xml:space="preserve">This is because the Need as stated is an </w:t>
      </w:r>
      <w:r w:rsidRPr="00D555C0">
        <w:rPr>
          <w:u w:val="single"/>
        </w:rPr>
        <w:t>expression</w:t>
      </w:r>
      <w:r>
        <w:t xml:space="preserve"> of the Food Service Establishment Owner’s underlying Need, which is for </w:t>
      </w:r>
      <w:r w:rsidR="00BD05D7">
        <w:t xml:space="preserve">income. The GSRM pattern is: the need to comply with regulations is an expression of the need to mitigate risk is an expression of the need </w:t>
      </w:r>
      <w:r w:rsidR="003C3C75">
        <w:t>for economic viability. So I made the Service Value statement speak to the underlying Need.</w:t>
      </w:r>
    </w:p>
    <w:p w14:paraId="0FF69169" w14:textId="77777777" w:rsidR="00792914" w:rsidRDefault="00792914" w:rsidP="00D555C0">
      <w:pPr>
        <w:ind w:left="1080"/>
      </w:pPr>
    </w:p>
    <w:p w14:paraId="013513DC" w14:textId="77777777" w:rsidR="00792914" w:rsidRPr="00792914" w:rsidRDefault="00792914" w:rsidP="00792914">
      <w:pPr>
        <w:spacing w:after="0" w:line="240" w:lineRule="auto"/>
        <w:rPr>
          <w:rFonts w:ascii="Times" w:eastAsia="Times New Roman" w:hAnsi="Times" w:cs="Times New Roman"/>
          <w:sz w:val="20"/>
          <w:szCs w:val="20"/>
          <w:lang w:val="en-US"/>
        </w:rPr>
      </w:pPr>
      <w:r w:rsidRPr="00792914">
        <w:rPr>
          <w:rFonts w:ascii="Times" w:eastAsia="Times New Roman" w:hAnsi="Times" w:cs="Times New Roman"/>
          <w:sz w:val="20"/>
          <w:szCs w:val="20"/>
          <w:lang w:val="en-US"/>
        </w:rPr>
        <w:t>The measurement attributes</w:t>
      </w:r>
      <w:r>
        <w:rPr>
          <w:rFonts w:ascii="Times" w:eastAsia="Times New Roman" w:hAnsi="Times" w:cs="Times New Roman"/>
          <w:sz w:val="20"/>
          <w:szCs w:val="20"/>
          <w:lang w:val="en-US"/>
        </w:rPr>
        <w:t xml:space="preserve"> are</w:t>
      </w:r>
      <w:r w:rsidRPr="00792914">
        <w:rPr>
          <w:rFonts w:ascii="Times" w:eastAsia="Times New Roman" w:hAnsi="Times" w:cs="Times New Roman"/>
          <w:sz w:val="20"/>
          <w:szCs w:val="20"/>
          <w:lang w:val="en-US"/>
        </w:rPr>
        <w:t>:</w:t>
      </w:r>
    </w:p>
    <w:p w14:paraId="6C478090" w14:textId="77777777" w:rsidR="00792914" w:rsidRPr="00792914" w:rsidRDefault="00792914" w:rsidP="00792914">
      <w:pPr>
        <w:spacing w:after="0" w:line="240" w:lineRule="auto"/>
        <w:rPr>
          <w:rFonts w:ascii="Times" w:eastAsia="Times New Roman" w:hAnsi="Times" w:cs="Times New Roman"/>
          <w:sz w:val="20"/>
          <w:szCs w:val="20"/>
          <w:lang w:val="en-US"/>
        </w:rPr>
      </w:pPr>
    </w:p>
    <w:p w14:paraId="0E1C0383" w14:textId="77777777" w:rsidR="00792914" w:rsidRPr="00792914" w:rsidRDefault="00792914" w:rsidP="00792914">
      <w:pPr>
        <w:spacing w:after="0" w:line="240" w:lineRule="auto"/>
        <w:rPr>
          <w:rFonts w:ascii="Times" w:eastAsia="Times New Roman" w:hAnsi="Times" w:cs="Times New Roman"/>
          <w:sz w:val="20"/>
          <w:szCs w:val="20"/>
          <w:lang w:val="en-US"/>
        </w:rPr>
      </w:pPr>
      <w:r w:rsidRPr="00792914">
        <w:rPr>
          <w:rFonts w:ascii="Times" w:eastAsia="Times New Roman" w:hAnsi="Times" w:cs="Times New Roman"/>
          <w:sz w:val="20"/>
          <w:szCs w:val="20"/>
          <w:lang w:val="en-US"/>
        </w:rPr>
        <w:t>Output measures</w:t>
      </w:r>
    </w:p>
    <w:p w14:paraId="63BF6685" w14:textId="77777777" w:rsidR="00792914" w:rsidRPr="00792914" w:rsidRDefault="00792914" w:rsidP="00792914">
      <w:pPr>
        <w:pStyle w:val="ListParagraph"/>
        <w:numPr>
          <w:ilvl w:val="0"/>
          <w:numId w:val="5"/>
        </w:numPr>
        <w:spacing w:after="0" w:line="240" w:lineRule="auto"/>
        <w:rPr>
          <w:rFonts w:ascii="Times" w:eastAsia="Times New Roman" w:hAnsi="Times" w:cs="Times New Roman"/>
          <w:sz w:val="20"/>
          <w:szCs w:val="20"/>
          <w:lang w:val="en-US"/>
        </w:rPr>
      </w:pPr>
      <w:r w:rsidRPr="00792914">
        <w:rPr>
          <w:rFonts w:ascii="Times" w:eastAsia="Times New Roman" w:hAnsi="Times" w:cs="Times New Roman"/>
          <w:sz w:val="20"/>
          <w:szCs w:val="20"/>
          <w:lang w:val="en-US"/>
        </w:rPr>
        <w:t>Volume Count - Planned</w:t>
      </w:r>
    </w:p>
    <w:p w14:paraId="40CCE36B" w14:textId="77777777" w:rsidR="00792914" w:rsidRPr="00792914" w:rsidRDefault="00792914" w:rsidP="00792914">
      <w:pPr>
        <w:pStyle w:val="ListParagraph"/>
        <w:numPr>
          <w:ilvl w:val="0"/>
          <w:numId w:val="5"/>
        </w:numPr>
        <w:spacing w:after="0" w:line="240" w:lineRule="auto"/>
        <w:rPr>
          <w:rFonts w:ascii="Times" w:eastAsia="Times New Roman" w:hAnsi="Times" w:cs="Times New Roman"/>
          <w:sz w:val="20"/>
          <w:szCs w:val="20"/>
          <w:lang w:val="en-US"/>
        </w:rPr>
      </w:pPr>
      <w:r w:rsidRPr="00792914">
        <w:rPr>
          <w:rFonts w:ascii="Times" w:eastAsia="Times New Roman" w:hAnsi="Times" w:cs="Times New Roman"/>
          <w:sz w:val="20"/>
          <w:szCs w:val="20"/>
          <w:lang w:val="en-US"/>
        </w:rPr>
        <w:t>Volume Count - Actual</w:t>
      </w:r>
    </w:p>
    <w:p w14:paraId="0F3D5751" w14:textId="77777777" w:rsidR="00792914" w:rsidRPr="00792914" w:rsidRDefault="00792914" w:rsidP="00792914">
      <w:pPr>
        <w:pStyle w:val="ListParagraph"/>
        <w:numPr>
          <w:ilvl w:val="0"/>
          <w:numId w:val="5"/>
        </w:numPr>
        <w:spacing w:after="0" w:line="240" w:lineRule="auto"/>
        <w:rPr>
          <w:rFonts w:ascii="Times" w:eastAsia="Times New Roman" w:hAnsi="Times" w:cs="Times New Roman"/>
          <w:sz w:val="20"/>
          <w:szCs w:val="20"/>
          <w:lang w:val="en-US"/>
        </w:rPr>
      </w:pPr>
      <w:r w:rsidRPr="00792914">
        <w:rPr>
          <w:rFonts w:ascii="Times" w:eastAsia="Times New Roman" w:hAnsi="Times" w:cs="Times New Roman"/>
          <w:sz w:val="20"/>
          <w:szCs w:val="20"/>
          <w:lang w:val="en-US"/>
        </w:rPr>
        <w:t>Volume Period Start</w:t>
      </w:r>
    </w:p>
    <w:p w14:paraId="3F4B70EE" w14:textId="77777777" w:rsidR="00792914" w:rsidRPr="00792914" w:rsidRDefault="00792914" w:rsidP="00792914">
      <w:pPr>
        <w:pStyle w:val="ListParagraph"/>
        <w:numPr>
          <w:ilvl w:val="0"/>
          <w:numId w:val="5"/>
        </w:numPr>
        <w:spacing w:after="0" w:line="240" w:lineRule="auto"/>
        <w:rPr>
          <w:rFonts w:ascii="Times" w:eastAsia="Times New Roman" w:hAnsi="Times" w:cs="Times New Roman"/>
          <w:sz w:val="20"/>
          <w:szCs w:val="20"/>
          <w:lang w:val="en-US"/>
        </w:rPr>
      </w:pPr>
      <w:r w:rsidRPr="00792914">
        <w:rPr>
          <w:rFonts w:ascii="Times" w:eastAsia="Times New Roman" w:hAnsi="Times" w:cs="Times New Roman"/>
          <w:sz w:val="20"/>
          <w:szCs w:val="20"/>
          <w:lang w:val="en-US"/>
        </w:rPr>
        <w:t>Volume Period End</w:t>
      </w:r>
    </w:p>
    <w:p w14:paraId="4C381E45" w14:textId="77777777" w:rsidR="00792914" w:rsidRPr="00792914" w:rsidRDefault="00792914" w:rsidP="00792914">
      <w:pPr>
        <w:spacing w:after="0" w:line="240" w:lineRule="auto"/>
        <w:rPr>
          <w:rFonts w:ascii="Times" w:eastAsia="Times New Roman" w:hAnsi="Times" w:cs="Times New Roman"/>
          <w:sz w:val="20"/>
          <w:szCs w:val="20"/>
          <w:lang w:val="en-US"/>
        </w:rPr>
      </w:pPr>
    </w:p>
    <w:p w14:paraId="1FEE25AB" w14:textId="77777777" w:rsidR="00792914" w:rsidRPr="00792914" w:rsidRDefault="00792914" w:rsidP="00792914">
      <w:pPr>
        <w:spacing w:after="0" w:line="240" w:lineRule="auto"/>
        <w:rPr>
          <w:rFonts w:ascii="Times" w:eastAsia="Times New Roman" w:hAnsi="Times" w:cs="Times New Roman"/>
          <w:sz w:val="20"/>
          <w:szCs w:val="20"/>
          <w:lang w:val="en-US"/>
        </w:rPr>
      </w:pPr>
      <w:r w:rsidRPr="00792914">
        <w:rPr>
          <w:rFonts w:ascii="Times" w:eastAsia="Times New Roman" w:hAnsi="Times" w:cs="Times New Roman"/>
          <w:sz w:val="20"/>
          <w:szCs w:val="20"/>
          <w:lang w:val="en-US"/>
        </w:rPr>
        <w:t>Outcome measures</w:t>
      </w:r>
    </w:p>
    <w:p w14:paraId="0E27DA7B" w14:textId="77777777" w:rsidR="00792914" w:rsidRPr="00792914" w:rsidRDefault="00792914" w:rsidP="00792914">
      <w:pPr>
        <w:pStyle w:val="ListParagraph"/>
        <w:numPr>
          <w:ilvl w:val="0"/>
          <w:numId w:val="5"/>
        </w:numPr>
        <w:spacing w:after="0" w:line="240" w:lineRule="auto"/>
        <w:rPr>
          <w:rFonts w:ascii="Times" w:eastAsia="Times New Roman" w:hAnsi="Times" w:cs="Times New Roman"/>
          <w:sz w:val="20"/>
          <w:szCs w:val="20"/>
          <w:lang w:val="en-US"/>
        </w:rPr>
      </w:pPr>
      <w:r w:rsidRPr="00792914">
        <w:rPr>
          <w:rFonts w:ascii="Times" w:eastAsia="Times New Roman" w:hAnsi="Times" w:cs="Times New Roman"/>
          <w:sz w:val="20"/>
          <w:szCs w:val="20"/>
          <w:lang w:val="en-US"/>
        </w:rPr>
        <w:t>Target Level (Goal)</w:t>
      </w:r>
    </w:p>
    <w:p w14:paraId="29F54D7E" w14:textId="77777777" w:rsidR="00792914" w:rsidRPr="00792914" w:rsidRDefault="00792914" w:rsidP="00792914">
      <w:pPr>
        <w:pStyle w:val="ListParagraph"/>
        <w:numPr>
          <w:ilvl w:val="0"/>
          <w:numId w:val="5"/>
        </w:numPr>
        <w:spacing w:after="0" w:line="240" w:lineRule="auto"/>
        <w:rPr>
          <w:rFonts w:ascii="Times" w:eastAsia="Times New Roman" w:hAnsi="Times" w:cs="Times New Roman"/>
          <w:sz w:val="20"/>
          <w:szCs w:val="20"/>
          <w:lang w:val="en-US"/>
        </w:rPr>
      </w:pPr>
      <w:r w:rsidRPr="00792914">
        <w:rPr>
          <w:rFonts w:ascii="Times" w:eastAsia="Times New Roman" w:hAnsi="Times" w:cs="Times New Roman"/>
          <w:sz w:val="20"/>
          <w:szCs w:val="20"/>
          <w:lang w:val="en-US"/>
        </w:rPr>
        <w:t>Achieved Level (Actual)</w:t>
      </w:r>
    </w:p>
    <w:p w14:paraId="42AAA614" w14:textId="77777777" w:rsidR="00792914" w:rsidRPr="00792914" w:rsidRDefault="00792914" w:rsidP="00792914">
      <w:pPr>
        <w:spacing w:after="0" w:line="240" w:lineRule="auto"/>
        <w:rPr>
          <w:rFonts w:ascii="Times" w:eastAsia="Times New Roman" w:hAnsi="Times" w:cs="Times New Roman"/>
          <w:sz w:val="20"/>
          <w:szCs w:val="20"/>
          <w:lang w:val="en-US"/>
        </w:rPr>
      </w:pPr>
    </w:p>
    <w:p w14:paraId="27B215CC" w14:textId="77777777" w:rsidR="00792914" w:rsidRPr="00792914" w:rsidRDefault="00792914" w:rsidP="00792914">
      <w:pPr>
        <w:spacing w:after="0" w:line="240" w:lineRule="auto"/>
        <w:rPr>
          <w:rFonts w:ascii="Times" w:eastAsia="Times New Roman" w:hAnsi="Times" w:cs="Times New Roman"/>
          <w:sz w:val="20"/>
          <w:szCs w:val="20"/>
          <w:lang w:val="en-US"/>
        </w:rPr>
      </w:pPr>
      <w:r w:rsidRPr="00792914">
        <w:rPr>
          <w:rFonts w:ascii="Times" w:eastAsia="Times New Roman" w:hAnsi="Times" w:cs="Times New Roman"/>
          <w:sz w:val="20"/>
          <w:szCs w:val="20"/>
          <w:lang w:val="en-US"/>
        </w:rPr>
        <w:t>Service Value measures</w:t>
      </w:r>
    </w:p>
    <w:p w14:paraId="75FB065A" w14:textId="77777777" w:rsidR="00792914" w:rsidRPr="00792914" w:rsidRDefault="00792914" w:rsidP="00792914">
      <w:pPr>
        <w:pStyle w:val="ListParagraph"/>
        <w:numPr>
          <w:ilvl w:val="0"/>
          <w:numId w:val="5"/>
        </w:numPr>
        <w:spacing w:after="0" w:line="240" w:lineRule="auto"/>
        <w:rPr>
          <w:rFonts w:ascii="Times" w:eastAsia="Times New Roman" w:hAnsi="Times" w:cs="Times New Roman"/>
          <w:sz w:val="20"/>
          <w:szCs w:val="20"/>
          <w:lang w:val="en-US"/>
        </w:rPr>
      </w:pPr>
      <w:r w:rsidRPr="00792914">
        <w:rPr>
          <w:rFonts w:ascii="Times" w:eastAsia="Times New Roman" w:hAnsi="Times" w:cs="Times New Roman"/>
          <w:sz w:val="20"/>
          <w:szCs w:val="20"/>
          <w:lang w:val="en-US"/>
        </w:rPr>
        <w:t>Planned Client Set</w:t>
      </w:r>
    </w:p>
    <w:p w14:paraId="3A2FA355" w14:textId="77777777" w:rsidR="00792914" w:rsidRPr="00792914" w:rsidRDefault="00792914" w:rsidP="00792914">
      <w:pPr>
        <w:pStyle w:val="ListParagraph"/>
        <w:numPr>
          <w:ilvl w:val="0"/>
          <w:numId w:val="5"/>
        </w:numPr>
        <w:spacing w:after="0" w:line="240" w:lineRule="auto"/>
        <w:rPr>
          <w:rFonts w:ascii="Times" w:eastAsia="Times New Roman" w:hAnsi="Times" w:cs="Times New Roman"/>
          <w:sz w:val="20"/>
          <w:szCs w:val="20"/>
          <w:lang w:val="en-US"/>
        </w:rPr>
      </w:pPr>
      <w:r w:rsidRPr="00792914">
        <w:rPr>
          <w:rFonts w:ascii="Times" w:eastAsia="Times New Roman" w:hAnsi="Times" w:cs="Times New Roman"/>
          <w:sz w:val="20"/>
          <w:szCs w:val="20"/>
          <w:lang w:val="en-US"/>
        </w:rPr>
        <w:lastRenderedPageBreak/>
        <w:t>Served Client Set</w:t>
      </w:r>
    </w:p>
    <w:p w14:paraId="5099B870" w14:textId="77777777" w:rsidR="00792914" w:rsidRPr="00792914" w:rsidRDefault="00792914" w:rsidP="00792914">
      <w:pPr>
        <w:pStyle w:val="ListParagraph"/>
        <w:numPr>
          <w:ilvl w:val="0"/>
          <w:numId w:val="5"/>
        </w:numPr>
        <w:spacing w:after="0" w:line="240" w:lineRule="auto"/>
        <w:rPr>
          <w:rFonts w:ascii="Times" w:eastAsia="Times New Roman" w:hAnsi="Times" w:cs="Times New Roman"/>
          <w:sz w:val="20"/>
          <w:szCs w:val="20"/>
          <w:lang w:val="en-US"/>
        </w:rPr>
      </w:pPr>
      <w:r w:rsidRPr="00792914">
        <w:rPr>
          <w:rFonts w:ascii="Times" w:eastAsia="Times New Roman" w:hAnsi="Times" w:cs="Times New Roman"/>
          <w:sz w:val="20"/>
          <w:szCs w:val="20"/>
          <w:lang w:val="en-US"/>
        </w:rPr>
        <w:t xml:space="preserve">Client Set </w:t>
      </w:r>
      <w:proofErr w:type="spellStart"/>
      <w:r w:rsidRPr="00792914">
        <w:rPr>
          <w:rFonts w:ascii="Times" w:eastAsia="Times New Roman" w:hAnsi="Times" w:cs="Times New Roman"/>
          <w:sz w:val="20"/>
          <w:szCs w:val="20"/>
          <w:lang w:val="en-US"/>
        </w:rPr>
        <w:t>Takeup</w:t>
      </w:r>
      <w:proofErr w:type="spellEnd"/>
    </w:p>
    <w:p w14:paraId="3445823F" w14:textId="77777777" w:rsidR="00792914" w:rsidRPr="00792914" w:rsidRDefault="00792914" w:rsidP="00792914">
      <w:pPr>
        <w:pStyle w:val="ListParagraph"/>
        <w:numPr>
          <w:ilvl w:val="0"/>
          <w:numId w:val="5"/>
        </w:numPr>
        <w:spacing w:after="0" w:line="240" w:lineRule="auto"/>
        <w:rPr>
          <w:rFonts w:ascii="Times" w:eastAsia="Times New Roman" w:hAnsi="Times" w:cs="Times New Roman"/>
          <w:sz w:val="20"/>
          <w:szCs w:val="20"/>
          <w:lang w:val="en-US"/>
        </w:rPr>
      </w:pPr>
      <w:r w:rsidRPr="00792914">
        <w:rPr>
          <w:rFonts w:ascii="Times" w:eastAsia="Times New Roman" w:hAnsi="Times" w:cs="Times New Roman"/>
          <w:sz w:val="20"/>
          <w:szCs w:val="20"/>
          <w:lang w:val="en-US"/>
        </w:rPr>
        <w:t>Achieved Service Level</w:t>
      </w:r>
    </w:p>
    <w:p w14:paraId="69A27164" w14:textId="77777777" w:rsidR="00792914" w:rsidRPr="00792914" w:rsidRDefault="00792914" w:rsidP="00792914">
      <w:pPr>
        <w:spacing w:after="0" w:line="240" w:lineRule="auto"/>
        <w:rPr>
          <w:rFonts w:ascii="Times" w:eastAsia="Times New Roman" w:hAnsi="Times" w:cs="Times New Roman"/>
          <w:sz w:val="20"/>
          <w:szCs w:val="20"/>
          <w:lang w:val="en-US"/>
        </w:rPr>
      </w:pPr>
    </w:p>
    <w:p w14:paraId="17E5069C" w14:textId="77777777" w:rsidR="00792914" w:rsidRPr="00792914" w:rsidRDefault="00792914" w:rsidP="00792914">
      <w:pPr>
        <w:spacing w:after="0" w:line="240" w:lineRule="auto"/>
        <w:rPr>
          <w:rFonts w:ascii="Times" w:eastAsia="Times New Roman" w:hAnsi="Times" w:cs="Times New Roman"/>
          <w:sz w:val="20"/>
          <w:szCs w:val="20"/>
          <w:lang w:val="en-US"/>
        </w:rPr>
      </w:pPr>
      <w:r w:rsidRPr="00792914">
        <w:rPr>
          <w:rFonts w:ascii="Times" w:eastAsia="Times New Roman" w:hAnsi="Times" w:cs="Times New Roman"/>
          <w:sz w:val="20"/>
          <w:szCs w:val="20"/>
          <w:lang w:val="en-US"/>
        </w:rPr>
        <w:t>The (M) after an attribute means it should be Mandatory.</w:t>
      </w:r>
    </w:p>
    <w:p w14:paraId="483B5D1F" w14:textId="77777777" w:rsidR="00792914" w:rsidRPr="00792914" w:rsidRDefault="00792914" w:rsidP="00792914">
      <w:pPr>
        <w:spacing w:after="0" w:line="240" w:lineRule="auto"/>
        <w:rPr>
          <w:rFonts w:ascii="Times" w:eastAsia="Times New Roman" w:hAnsi="Times" w:cs="Times New Roman"/>
          <w:sz w:val="20"/>
          <w:szCs w:val="20"/>
          <w:lang w:val="en-US"/>
        </w:rPr>
      </w:pPr>
    </w:p>
    <w:p w14:paraId="28704EEC" w14:textId="77777777" w:rsidR="00792914" w:rsidRDefault="00792914" w:rsidP="00792914"/>
    <w:sectPr w:rsidR="00792914" w:rsidSect="002F775D">
      <w:type w:val="continuous"/>
      <w:pgSz w:w="12240" w:h="15840"/>
      <w:pgMar w:top="1440" w:right="1440" w:bottom="1440" w:left="1440" w:header="708" w:footer="708" w:gutter="0"/>
      <w:cols w:sep="1" w:space="720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A7C46EC" w14:textId="77777777" w:rsidR="00792914" w:rsidRDefault="00792914" w:rsidP="009E017E">
      <w:pPr>
        <w:spacing w:after="0" w:line="240" w:lineRule="auto"/>
      </w:pPr>
      <w:r>
        <w:separator/>
      </w:r>
    </w:p>
  </w:endnote>
  <w:endnote w:type="continuationSeparator" w:id="0">
    <w:p w14:paraId="4E980A85" w14:textId="77777777" w:rsidR="00792914" w:rsidRDefault="00792914" w:rsidP="009E017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">
    <w:panose1 w:val="02000500000000000000"/>
    <w:charset w:val="00"/>
    <w:family w:val="auto"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ＭＳ ゴシック">
    <w:charset w:val="4E"/>
    <w:family w:val="auto"/>
    <w:pitch w:val="variable"/>
    <w:sig w:usb0="E00002FF" w:usb1="6AC7FDFB" w:usb2="00000012" w:usb3="00000000" w:csb0="0002009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E00002FF" w:usb1="6AC7FDFB" w:usb2="00000012" w:usb3="00000000" w:csb0="0002009F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6E6EF37" w14:textId="77777777" w:rsidR="00792914" w:rsidRDefault="00792914" w:rsidP="009E017E">
      <w:pPr>
        <w:spacing w:after="0" w:line="240" w:lineRule="auto"/>
      </w:pPr>
      <w:r>
        <w:separator/>
      </w:r>
    </w:p>
  </w:footnote>
  <w:footnote w:type="continuationSeparator" w:id="0">
    <w:p w14:paraId="1ED56A93" w14:textId="77777777" w:rsidR="00792914" w:rsidRDefault="00792914" w:rsidP="009E017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2E4630"/>
    <w:multiLevelType w:val="hybridMultilevel"/>
    <w:tmpl w:val="C3424F82"/>
    <w:lvl w:ilvl="0" w:tplc="68B8D898">
      <w:numFmt w:val="bullet"/>
      <w:lvlText w:val="-"/>
      <w:lvlJc w:val="left"/>
      <w:pPr>
        <w:ind w:left="720" w:hanging="360"/>
      </w:pPr>
      <w:rPr>
        <w:rFonts w:ascii="Times" w:eastAsia="Times New Roman" w:hAnsi="Time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14D7A86"/>
    <w:multiLevelType w:val="hybridMultilevel"/>
    <w:tmpl w:val="83B0821A"/>
    <w:lvl w:ilvl="0" w:tplc="68B8D898">
      <w:numFmt w:val="bullet"/>
      <w:lvlText w:val="-"/>
      <w:lvlJc w:val="left"/>
      <w:pPr>
        <w:ind w:left="720" w:hanging="360"/>
      </w:pPr>
      <w:rPr>
        <w:rFonts w:ascii="Times" w:eastAsia="Times New Roman" w:hAnsi="Time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DB664CF"/>
    <w:multiLevelType w:val="hybridMultilevel"/>
    <w:tmpl w:val="22907152"/>
    <w:lvl w:ilvl="0" w:tplc="6DEC87FA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4C227F9"/>
    <w:multiLevelType w:val="hybridMultilevel"/>
    <w:tmpl w:val="C82E492A"/>
    <w:lvl w:ilvl="0" w:tplc="2F542528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75256536"/>
    <w:multiLevelType w:val="hybridMultilevel"/>
    <w:tmpl w:val="9C54D6F4"/>
    <w:lvl w:ilvl="0" w:tplc="1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72B6F5D"/>
    <w:multiLevelType w:val="hybridMultilevel"/>
    <w:tmpl w:val="E558095C"/>
    <w:lvl w:ilvl="0" w:tplc="68B8D898">
      <w:numFmt w:val="bullet"/>
      <w:lvlText w:val="-"/>
      <w:lvlJc w:val="left"/>
      <w:pPr>
        <w:ind w:left="720" w:hanging="360"/>
      </w:pPr>
      <w:rPr>
        <w:rFonts w:ascii="Times" w:eastAsia="Times New Roman" w:hAnsi="Time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7D462C12"/>
    <w:multiLevelType w:val="hybridMultilevel"/>
    <w:tmpl w:val="BAF254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4"/>
  </w:num>
  <w:num w:numId="4">
    <w:abstractNumId w:val="6"/>
  </w:num>
  <w:num w:numId="5">
    <w:abstractNumId w:val="5"/>
  </w:num>
  <w:num w:numId="6">
    <w:abstractNumId w:val="1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1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63C3F"/>
    <w:rsid w:val="002F775D"/>
    <w:rsid w:val="003C3C75"/>
    <w:rsid w:val="003D28BB"/>
    <w:rsid w:val="006304C9"/>
    <w:rsid w:val="00792914"/>
    <w:rsid w:val="009E017E"/>
    <w:rsid w:val="00A06519"/>
    <w:rsid w:val="00A11526"/>
    <w:rsid w:val="00A616E8"/>
    <w:rsid w:val="00A63C3F"/>
    <w:rsid w:val="00AA09C9"/>
    <w:rsid w:val="00BC656C"/>
    <w:rsid w:val="00BD05D7"/>
    <w:rsid w:val="00CC1CEE"/>
    <w:rsid w:val="00D555C0"/>
    <w:rsid w:val="00F128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9"/>
    <o:shapelayout v:ext="edit">
      <o:idmap v:ext="edit" data="1"/>
    </o:shapelayout>
  </w:shapeDefaults>
  <w:decimalSymbol w:val="."/>
  <w:listSeparator w:val=","/>
  <w14:docId w14:val="02E59F7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63C3F"/>
    <w:pPr>
      <w:ind w:left="720"/>
      <w:contextualSpacing/>
    </w:pPr>
  </w:style>
  <w:style w:type="paragraph" w:styleId="FootnoteText">
    <w:name w:val="footnote text"/>
    <w:basedOn w:val="Normal"/>
    <w:link w:val="FootnoteTextChar"/>
    <w:uiPriority w:val="99"/>
    <w:semiHidden/>
    <w:unhideWhenUsed/>
    <w:rsid w:val="009E017E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9E017E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9E017E"/>
    <w:rPr>
      <w:vertAlign w:val="superscript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3D28BB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3D28BB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3D28BB"/>
    <w:rPr>
      <w:vertAlign w:val="superscript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63C3F"/>
    <w:pPr>
      <w:ind w:left="720"/>
      <w:contextualSpacing/>
    </w:pPr>
  </w:style>
  <w:style w:type="paragraph" w:styleId="FootnoteText">
    <w:name w:val="footnote text"/>
    <w:basedOn w:val="Normal"/>
    <w:link w:val="FootnoteTextChar"/>
    <w:uiPriority w:val="99"/>
    <w:semiHidden/>
    <w:unhideWhenUsed/>
    <w:rsid w:val="009E017E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9E017E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9E017E"/>
    <w:rPr>
      <w:vertAlign w:val="superscript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3D28BB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3D28BB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3D28BB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002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2742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218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8941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5915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3299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3159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7082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3696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4630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9008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5570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9959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0564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801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617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818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3848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1412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9892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923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fontTable" Target="fontTable.xml"/><Relationship Id="rId12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footnotes" Target="footnotes.xml"/><Relationship Id="rId8" Type="http://schemas.openxmlformats.org/officeDocument/2006/relationships/endnotes" Target="endnotes.xml"/><Relationship Id="rId9" Type="http://schemas.openxmlformats.org/officeDocument/2006/relationships/image" Target="media/image1.emf"/><Relationship Id="rId10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E9410DD-8DF1-FF44-8ABA-3FE322545A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2</TotalTime>
  <Pages>3</Pages>
  <Words>464</Words>
  <Characters>2650</Characters>
  <Application>Microsoft Macintosh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kip</dc:creator>
  <cp:lastModifiedBy>Jim Amsden</cp:lastModifiedBy>
  <cp:revision>2</cp:revision>
  <dcterms:created xsi:type="dcterms:W3CDTF">2010-12-04T04:45:00Z</dcterms:created>
  <dcterms:modified xsi:type="dcterms:W3CDTF">2010-12-08T20:23:00Z</dcterms:modified>
</cp:coreProperties>
</file>